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09D02BC5"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Nokia SA3 r3" w:date="2021-11-16T14:04:00Z">
        <w:r w:rsidR="0086453C">
          <w:rPr>
            <w:b/>
            <w:i/>
            <w:noProof/>
            <w:sz w:val="28"/>
          </w:rPr>
          <w:t>3</w:t>
        </w:r>
      </w:ins>
      <w:ins w:id="3" w:author="Nokia  SA3" w:date="2021-11-16T12:59:00Z">
        <w:del w:id="4" w:author="Nokia SA3 r3" w:date="2021-11-16T14:04:00Z">
          <w:r w:rsidR="00F92C10" w:rsidDel="0086453C">
            <w:rPr>
              <w:b/>
              <w:i/>
              <w:noProof/>
              <w:sz w:val="28"/>
            </w:rPr>
            <w:delText>2</w:delText>
          </w:r>
        </w:del>
      </w:ins>
      <w:ins w:id="5" w:author="NSWO Rapporteur" w:date="2021-11-16T12:09:00Z">
        <w:del w:id="6" w:author="Nokia  SA3" w:date="2021-11-16T12:59:00Z">
          <w:r w:rsidR="00771A9E" w:rsidDel="00F92C10">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1C1EC5"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7"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rsidP="002D58A1">
            <w:pPr>
              <w:pStyle w:val="CRCoverPage"/>
              <w:spacing w:after="0"/>
              <w:rPr>
                <w:b/>
                <w:noProof/>
              </w:rPr>
              <w:pPrChange w:id="8" w:author="Nokia SA3 r3" w:date="2021-11-16T14:20:00Z">
                <w:pPr>
                  <w:pStyle w:val="CRCoverPage"/>
                  <w:spacing w:after="0"/>
                  <w:jc w:val="center"/>
                </w:pPr>
              </w:pPrChange>
            </w:pPr>
            <w:ins w:id="9" w:author="Nokia SA3 r3" w:date="2021-11-16T14:20:00Z">
              <w:r w:rsidRPr="002D58A1">
                <w:rPr>
                  <w:b/>
                  <w:noProof/>
                  <w:sz w:val="28"/>
                  <w:rPrChange w:id="10"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1C1EC5">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2910"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12" w:author="Nokia  SA3" w:date="2021-11-16T12:13:00Z">
              <w:r w:rsidDel="00771A9E">
                <w:rPr>
                  <w:rFonts w:cs="Arial"/>
                  <w:color w:val="000000"/>
                  <w:sz w:val="18"/>
                  <w:szCs w:val="18"/>
                </w:rPr>
                <w:delText>TEI17</w:delText>
              </w:r>
            </w:del>
            <w:ins w:id="13"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1C1EC5"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1C1EC5">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14" w:author="Nokia  SA3" w:date="2021-11-16T12:18:00Z">
              <w:r>
                <w:rPr>
                  <w:noProof/>
                </w:rPr>
                <w:t>T</w:t>
              </w:r>
            </w:ins>
            <w:del w:id="15"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16" w:author="Nokia  SA3" w:date="2021-11-16T12:21:00Z">
              <w:r w:rsidR="00C24AEB" w:rsidDel="007923E0">
                <w:rPr>
                  <w:noProof/>
                </w:rPr>
                <w:delText xml:space="preserve">for </w:delText>
              </w:r>
            </w:del>
            <w:ins w:id="17" w:author="Nokia  SA3" w:date="2021-11-16T12:21:00Z">
              <w:r w:rsidR="007923E0">
                <w:rPr>
                  <w:noProof/>
                </w:rPr>
                <w:t xml:space="preserve">of Authentication procedures for </w:t>
              </w:r>
            </w:ins>
            <w:r w:rsidR="00C24AEB">
              <w:rPr>
                <w:noProof/>
              </w:rPr>
              <w:t>NSWO in 5GS</w:t>
            </w:r>
            <w:ins w:id="18" w:author="Nokia  SA3" w:date="2021-11-16T12:25:00Z">
              <w:r w:rsidR="009448FF">
                <w:rPr>
                  <w:noProof/>
                </w:rPr>
                <w:t xml:space="preserve"> and it </w:t>
              </w:r>
            </w:ins>
            <w:ins w:id="19" w:author="Nokia  SA3" w:date="2021-11-16T12:20:00Z">
              <w:r w:rsidR="007923E0">
                <w:rPr>
                  <w:noProof/>
                </w:rPr>
                <w:t>depends on the new normativ</w:t>
              </w:r>
            </w:ins>
            <w:ins w:id="20" w:author="Nokia  SA3" w:date="2021-11-16T12:21:00Z">
              <w:r w:rsidR="007923E0">
                <w:rPr>
                  <w:noProof/>
                </w:rPr>
                <w:t>e</w:t>
              </w:r>
            </w:ins>
            <w:ins w:id="21" w:author="Nokia  SA3" w:date="2021-11-16T12:20:00Z">
              <w:r w:rsidR="007923E0">
                <w:rPr>
                  <w:noProof/>
                </w:rPr>
                <w:t xml:space="preserve"> WID</w:t>
              </w:r>
            </w:ins>
            <w:ins w:id="22"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23" w:author="Nokia  SA3" w:date="2021-11-16T12:55:00Z"/>
        </w:rPr>
      </w:pPr>
      <w:bookmarkStart w:id="24" w:name="_Toc19634549"/>
      <w:bookmarkStart w:id="25" w:name="_Toc26875605"/>
      <w:bookmarkStart w:id="26" w:name="_Toc35528355"/>
      <w:bookmarkStart w:id="27" w:name="_Toc35533116"/>
      <w:bookmarkStart w:id="28" w:name="_Toc45028458"/>
      <w:bookmarkStart w:id="29" w:name="_Toc45274123"/>
      <w:bookmarkStart w:id="30" w:name="_Toc45274710"/>
      <w:bookmarkStart w:id="31" w:name="_Toc51167967"/>
      <w:bookmarkStart w:id="32" w:name="_Toc58332959"/>
      <w:ins w:id="33" w:author="Nokia  SA3" w:date="2021-11-16T12:55:00Z">
        <w:r w:rsidRPr="007B0C8B">
          <w:t>2</w:t>
        </w:r>
        <w:r w:rsidRPr="007B0C8B">
          <w:tab/>
          <w:t>References</w:t>
        </w:r>
        <w:bookmarkEnd w:id="24"/>
        <w:bookmarkEnd w:id="25"/>
        <w:bookmarkEnd w:id="26"/>
        <w:bookmarkEnd w:id="27"/>
        <w:bookmarkEnd w:id="28"/>
        <w:bookmarkEnd w:id="29"/>
        <w:bookmarkEnd w:id="30"/>
        <w:bookmarkEnd w:id="31"/>
        <w:bookmarkEnd w:id="32"/>
      </w:ins>
    </w:p>
    <w:p w14:paraId="03D347BD" w14:textId="25B4B28C" w:rsidR="002A02A2" w:rsidRPr="00B7609B" w:rsidRDefault="002A02A2" w:rsidP="002A02A2">
      <w:pPr>
        <w:pStyle w:val="EX"/>
        <w:rPr>
          <w:ins w:id="34" w:author="Nokia  SA3" w:date="2021-11-16T12:55:00Z"/>
        </w:rPr>
      </w:pPr>
      <w:ins w:id="35" w:author="Nokia  SA3" w:date="2021-11-16T12:55:00Z">
        <w:r>
          <w:rPr>
            <w:noProof/>
          </w:rPr>
          <w:t>[</w:t>
        </w:r>
      </w:ins>
      <w:ins w:id="36" w:author="Nokia  SA3" w:date="2021-11-16T12:58:00Z">
        <w:r w:rsidRPr="002A02A2">
          <w:rPr>
            <w:noProof/>
            <w:highlight w:val="yellow"/>
            <w:rPrChange w:id="37" w:author="Nokia  SA3" w:date="2021-11-16T12:58:00Z">
              <w:rPr>
                <w:noProof/>
              </w:rPr>
            </w:rPrChange>
          </w:rPr>
          <w:t>YY</w:t>
        </w:r>
      </w:ins>
      <w:ins w:id="38"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39" w:author="Nokia  SA3" w:date="2021-11-16T12:56:00Z">
        <w:r>
          <w:rPr>
            <w:color w:val="000000"/>
          </w:rPr>
          <w:t>23.402</w:t>
        </w:r>
      </w:ins>
      <w:ins w:id="40"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41" w:author="Nokia  SA3" w:date="2021-11-16T12:56:00Z">
        <w:r>
          <w:rPr>
            <w:color w:val="000000"/>
            <w:lang w:val="en-US"/>
          </w:rPr>
          <w:t>enhancements for non-3GPP accesses</w:t>
        </w:r>
      </w:ins>
      <w:ins w:id="42" w:author="Nokia  SA3" w:date="2021-11-16T12:55:00Z">
        <w:r>
          <w:rPr>
            <w:color w:val="000000"/>
            <w:lang w:val="en-US"/>
          </w:rPr>
          <w:t>"</w:t>
        </w:r>
        <w:r>
          <w:rPr>
            <w:noProof/>
          </w:rPr>
          <w:t>.</w:t>
        </w:r>
      </w:ins>
    </w:p>
    <w:p w14:paraId="2DD7EC34" w14:textId="4F8D6021" w:rsidR="00DE5449" w:rsidRPr="00DE5449" w:rsidRDefault="002A02A2" w:rsidP="00DE5449">
      <w:pPr>
        <w:pBdr>
          <w:top w:val="single" w:sz="4" w:space="1" w:color="auto"/>
          <w:left w:val="single" w:sz="4" w:space="4" w:color="auto"/>
          <w:bottom w:val="single" w:sz="4" w:space="1" w:color="auto"/>
          <w:right w:val="single" w:sz="4" w:space="5" w:color="auto"/>
        </w:pBdr>
        <w:jc w:val="center"/>
        <w:rPr>
          <w:ins w:id="43" w:author="Nokia  SA3" w:date="2021-11-16T12:55:00Z"/>
          <w:rFonts w:ascii="Arial" w:eastAsia="Malgun Gothic" w:hAnsi="Arial" w:cs="Arial"/>
          <w:color w:val="0000FF"/>
          <w:sz w:val="32"/>
          <w:szCs w:val="32"/>
          <w:rPrChange w:id="44" w:author="Nokia SA3 r3" w:date="2021-11-16T14:37:00Z">
            <w:rPr>
              <w:ins w:id="45" w:author="Nokia  SA3" w:date="2021-11-16T12:55:00Z"/>
            </w:rPr>
          </w:rPrChange>
        </w:rPr>
        <w:pPrChange w:id="46" w:author="Nokia SA3 r3" w:date="2021-11-16T14:37:00Z">
          <w:pPr>
            <w:pStyle w:val="Heading8"/>
          </w:pPr>
        </w:pPrChange>
      </w:pPr>
      <w:ins w:id="47" w:author="Nokia  SA3" w:date="2021-11-16T12:56:00Z">
        <w:r>
          <w:rPr>
            <w:rFonts w:ascii="Arial" w:eastAsia="Malgun Gothic" w:hAnsi="Arial" w:cs="Arial"/>
            <w:color w:val="0000FF"/>
            <w:sz w:val="32"/>
            <w:szCs w:val="32"/>
          </w:rPr>
          <w:t xml:space="preserve">*************** </w:t>
        </w:r>
      </w:ins>
      <w:ins w:id="48" w:author="Nokia  SA3" w:date="2021-11-16T12:57:00Z">
        <w:r>
          <w:rPr>
            <w:rFonts w:ascii="Arial" w:eastAsia="Malgun Gothic" w:hAnsi="Arial" w:cs="Arial"/>
            <w:color w:val="0000FF"/>
            <w:sz w:val="32"/>
            <w:szCs w:val="32"/>
          </w:rPr>
          <w:t>Next Change</w:t>
        </w:r>
      </w:ins>
      <w:ins w:id="49"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50" w:author="Nokia SA3 r3" w:date="2021-11-16T14:38:00Z"/>
        </w:rPr>
      </w:pPr>
      <w:ins w:id="51" w:author="Nokia SA3 r3" w:date="2021-11-16T14:39:00Z">
        <w:r>
          <w:t>3.</w:t>
        </w:r>
      </w:ins>
      <w:ins w:id="52" w:author="Nokia SA3 r3" w:date="2021-11-16T14:38:00Z">
        <w:r w:rsidRPr="007B0C8B">
          <w:t>2</w:t>
        </w:r>
        <w:r w:rsidRPr="007B0C8B">
          <w:tab/>
        </w:r>
      </w:ins>
      <w:ins w:id="53" w:author="Nokia SA3 r3" w:date="2021-11-16T14:39:00Z">
        <w:r w:rsidRPr="007B0C8B">
          <w:t>Abbreviations</w:t>
        </w:r>
      </w:ins>
    </w:p>
    <w:p w14:paraId="519F26DE" w14:textId="64F94D24" w:rsidR="00DE5449" w:rsidRPr="00B7609B" w:rsidRDefault="00DE5449" w:rsidP="00DE5449">
      <w:pPr>
        <w:pStyle w:val="EX"/>
        <w:rPr>
          <w:ins w:id="54" w:author="Nokia SA3 r3" w:date="2021-11-16T14:38:00Z"/>
        </w:rPr>
      </w:pPr>
      <w:ins w:id="55" w:author="Nokia SA3 r3" w:date="2021-11-16T14:39:00Z">
        <w:r>
          <w:rPr>
            <w:noProof/>
          </w:rPr>
          <w:t>NSWO</w:t>
        </w:r>
        <w:r>
          <w:rPr>
            <w:noProof/>
          </w:rPr>
          <w:tab/>
          <w:t xml:space="preserve">Non-Seamless WLAN </w:t>
        </w:r>
      </w:ins>
      <w:ins w:id="56" w:author="Nokia SA3 r3" w:date="2021-11-16T14:40:00Z">
        <w:r>
          <w:rPr>
            <w:noProof/>
          </w:rPr>
          <w:t>Offload</w:t>
        </w:r>
      </w:ins>
      <w:ins w:id="57" w:author="Nokia SA3 r3" w:date="2021-11-16T14:39:00Z">
        <w:r>
          <w:rPr>
            <w:noProof/>
          </w:rPr>
          <w:t xml:space="preserve">   </w:t>
        </w:r>
      </w:ins>
    </w:p>
    <w:p w14:paraId="0C913F94" w14:textId="40C4DB30" w:rsidR="00DE5449" w:rsidRPr="00DE5449" w:rsidRDefault="00DE5449" w:rsidP="00DE5449">
      <w:pPr>
        <w:pBdr>
          <w:top w:val="single" w:sz="4" w:space="1" w:color="auto"/>
          <w:left w:val="single" w:sz="4" w:space="4" w:color="auto"/>
          <w:bottom w:val="single" w:sz="4" w:space="1" w:color="auto"/>
          <w:right w:val="single" w:sz="4" w:space="5" w:color="auto"/>
        </w:pBdr>
        <w:jc w:val="center"/>
        <w:rPr>
          <w:ins w:id="58" w:author="Nokia SA3 r3" w:date="2021-11-16T14:37:00Z"/>
          <w:rFonts w:ascii="Arial" w:eastAsia="Malgun Gothic" w:hAnsi="Arial" w:cs="Arial"/>
          <w:color w:val="0000FF"/>
          <w:sz w:val="32"/>
          <w:szCs w:val="32"/>
          <w:rPrChange w:id="59" w:author="Nokia SA3 r3" w:date="2021-11-16T14:39:00Z">
            <w:rPr>
              <w:ins w:id="60" w:author="Nokia SA3 r3" w:date="2021-11-16T14:37:00Z"/>
            </w:rPr>
          </w:rPrChange>
        </w:rPr>
        <w:pPrChange w:id="61" w:author="Nokia SA3 r3" w:date="2021-11-16T14:39:00Z">
          <w:pPr>
            <w:pStyle w:val="Heading8"/>
          </w:pPr>
        </w:pPrChange>
      </w:pPr>
      <w:ins w:id="62"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rsidP="00DE5449">
      <w:pPr>
        <w:rPr>
          <w:ins w:id="63" w:author="Nokia SA3 r3" w:date="2021-11-16T14:37:00Z"/>
        </w:rPr>
        <w:pPrChange w:id="64" w:author="Nokia SA3 r3" w:date="2021-11-16T14:37:00Z">
          <w:pPr>
            <w:pStyle w:val="Heading8"/>
          </w:pPr>
        </w:pPrChange>
      </w:pPr>
    </w:p>
    <w:p w14:paraId="0834053A" w14:textId="7DADB8A3" w:rsidR="004A3040" w:rsidRDefault="004A3040" w:rsidP="004A3040">
      <w:pPr>
        <w:pStyle w:val="Heading8"/>
        <w:rPr>
          <w:ins w:id="65" w:author="Nokia SA3" w:date="2021-10-28T09:23:00Z"/>
        </w:rPr>
      </w:pPr>
      <w:ins w:id="66" w:author="Nokia SA3" w:date="2021-10-28T09:23:00Z">
        <w:r>
          <w:t xml:space="preserve">Annex </w:t>
        </w:r>
        <w:r w:rsidRPr="00A45ACF">
          <w:rPr>
            <w:highlight w:val="yellow"/>
          </w:rPr>
          <w:t>X</w:t>
        </w:r>
        <w:r>
          <w:t xml:space="preserve"> (normative): Support for </w:t>
        </w:r>
      </w:ins>
      <w:ins w:id="67" w:author="Nokia SA3 r3" w:date="2021-11-16T14:30:00Z">
        <w:r w:rsidR="00DE5449">
          <w:t xml:space="preserve">Non-seamless WLAN offload </w:t>
        </w:r>
        <w:r w:rsidR="00DE5449">
          <w:t>(</w:t>
        </w:r>
      </w:ins>
      <w:ins w:id="68" w:author="Nokia SA3" w:date="2021-10-28T09:23:00Z">
        <w:r>
          <w:t>NSWO</w:t>
        </w:r>
      </w:ins>
      <w:ins w:id="69" w:author="Nokia SA3 r3" w:date="2021-11-16T14:30:00Z">
        <w:r w:rsidR="00DE5449">
          <w:t>)</w:t>
        </w:r>
      </w:ins>
      <w:ins w:id="70" w:author="Nokia SA3" w:date="2021-10-28T09:23:00Z">
        <w:r>
          <w:t xml:space="preserve"> in 5GS</w:t>
        </w:r>
      </w:ins>
    </w:p>
    <w:p w14:paraId="4EB949A0" w14:textId="77777777" w:rsidR="004A3040" w:rsidRPr="003B10C8" w:rsidRDefault="004A3040" w:rsidP="004A3040">
      <w:pPr>
        <w:pStyle w:val="Heading1"/>
        <w:rPr>
          <w:ins w:id="71" w:author="Nokia SA3" w:date="2021-10-28T09:23:00Z"/>
          <w:szCs w:val="36"/>
        </w:rPr>
      </w:pPr>
      <w:ins w:id="72"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73" w:author="Nokia SA3" w:date="2021-10-28T09:23:00Z"/>
        </w:rPr>
      </w:pPr>
      <w:ins w:id="74"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75" w:author="Nokia SA3" w:date="2021-10-28T09:23:00Z"/>
        </w:rPr>
      </w:pPr>
      <w:ins w:id="76"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77" w:author="Nokia SA3" w:date="2021-10-28T09:23:00Z"/>
          <w:szCs w:val="36"/>
        </w:rPr>
      </w:pPr>
      <w:ins w:id="78"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79" w:author="Nokia SA3" w:date="2021-10-28T09:23:00Z"/>
        </w:rPr>
      </w:pPr>
      <w:ins w:id="80"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81" w:author="Nokia SA3" w:date="2021-10-28T09:23:00Z"/>
        </w:rPr>
      </w:pPr>
      <w:ins w:id="82"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83" w:author="Nokia SA3" w:date="2021-10-28T09:23:00Z"/>
        </w:rPr>
      </w:pPr>
      <w:ins w:id="84"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85" w:author="Nokia SA3" w:date="2021-10-28T09:23:00Z"/>
        </w:rPr>
      </w:pPr>
      <w:ins w:id="86"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87" w:author="Nokia SA3" w:date="2021-10-28T09:23:00Z"/>
        </w:rPr>
      </w:pPr>
      <w:ins w:id="88"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704481D" w:rsidR="004A3040" w:rsidRDefault="004A3040" w:rsidP="004A3040">
      <w:pPr>
        <w:rPr>
          <w:ins w:id="89" w:author="Nokia SA3" w:date="2021-10-28T09:23:00Z"/>
        </w:rPr>
      </w:pPr>
      <w:ins w:id="90" w:author="Nokia SA3" w:date="2021-10-28T09:23:00Z">
        <w:r>
          <w:t xml:space="preserve">A UE that supports 5G NSWO and is configured to use 5G NSWO shall always use 5G NSWO (i.e., it shall not use </w:t>
        </w:r>
        <w:del w:id="91" w:author="Nokia  SA3" w:date="2021-11-16T12:15:00Z">
          <w:r w:rsidDel="00771A9E">
            <w:delText>4G</w:delText>
          </w:r>
        </w:del>
      </w:ins>
      <w:ins w:id="92" w:author="Nokia  SA3" w:date="2021-11-16T12:15:00Z">
        <w:r w:rsidR="00771A9E">
          <w:t>LTE</w:t>
        </w:r>
      </w:ins>
      <w:ins w:id="93" w:author="Nokia SA3" w:date="2021-10-28T09:23:00Z">
        <w:r>
          <w:t xml:space="preserve"> NSWO defined in TS 23.402</w:t>
        </w:r>
      </w:ins>
      <w:ins w:id="94" w:author="Nokia  SA3" w:date="2021-11-16T12:52:00Z">
        <w:r w:rsidR="002A02A2">
          <w:t>[</w:t>
        </w:r>
      </w:ins>
      <w:ins w:id="95" w:author="Nokia  SA3" w:date="2021-11-16T12:58:00Z">
        <w:r w:rsidR="002A02A2" w:rsidRPr="002A02A2">
          <w:rPr>
            <w:highlight w:val="yellow"/>
            <w:rPrChange w:id="96" w:author="Nokia  SA3" w:date="2021-11-16T12:58:00Z">
              <w:rPr/>
            </w:rPrChange>
          </w:rPr>
          <w:t>YY</w:t>
        </w:r>
      </w:ins>
      <w:ins w:id="97" w:author="Nokia  SA3" w:date="2021-11-16T12:52:00Z">
        <w:r w:rsidR="002A02A2">
          <w:t>]</w:t>
        </w:r>
      </w:ins>
      <w:ins w:id="98" w:author="Nokia SA3" w:date="2021-10-28T09:23:00Z">
        <w:r>
          <w:t>)</w:t>
        </w:r>
        <w:r w:rsidRPr="009B4DDB">
          <w:t xml:space="preserve">. </w:t>
        </w:r>
      </w:ins>
    </w:p>
    <w:p w14:paraId="3015DF4F" w14:textId="41EDA223" w:rsidR="004A3040" w:rsidRDefault="004A3040" w:rsidP="004A3040">
      <w:pPr>
        <w:pStyle w:val="NO"/>
        <w:rPr>
          <w:ins w:id="99" w:author="Nokia SA3" w:date="2021-10-28T09:23:00Z"/>
        </w:rPr>
      </w:pPr>
      <w:ins w:id="100" w:author="Nokia SA3" w:date="2021-10-28T09:23:00Z">
        <w:r>
          <w:t xml:space="preserve">NOTE: Such a configuration ensures that the UE supporting 5G NSWO cannot be downgraded to use </w:t>
        </w:r>
        <w:del w:id="101" w:author="Nokia  SA3" w:date="2021-11-16T12:15:00Z">
          <w:r w:rsidDel="00771A9E">
            <w:delText>4G</w:delText>
          </w:r>
        </w:del>
      </w:ins>
      <w:ins w:id="102" w:author="Nokia  SA3" w:date="2021-11-16T12:15:00Z">
        <w:r w:rsidR="00771A9E">
          <w:t>LTE</w:t>
        </w:r>
      </w:ins>
      <w:ins w:id="103" w:author="Nokia SA3" w:date="2021-10-28T09:23:00Z">
        <w:r>
          <w:t xml:space="preserve"> NSWO. </w:t>
        </w:r>
      </w:ins>
    </w:p>
    <w:p w14:paraId="5224A154" w14:textId="36A6CFF5" w:rsidR="004A3040" w:rsidDel="002A02A2" w:rsidRDefault="004A3040" w:rsidP="004A3040">
      <w:pPr>
        <w:rPr>
          <w:ins w:id="104" w:author="Nokia SA3" w:date="2021-10-28T09:23:00Z"/>
          <w:del w:id="105" w:author="Nokia  SA3" w:date="2021-11-16T12:49:00Z"/>
        </w:rPr>
      </w:pPr>
      <w:ins w:id="106"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23" o:title=""/>
            </v:shape>
            <o:OLEObject Type="Embed" ProgID="Visio.Drawing.15" ShapeID="_x0000_i1025" DrawAspect="Content" ObjectID="_1698578911" r:id="rId24"/>
          </w:object>
        </w:r>
      </w:ins>
    </w:p>
    <w:p w14:paraId="63221947" w14:textId="77777777" w:rsidR="002A02A2" w:rsidRDefault="002A02A2" w:rsidP="002A02A2">
      <w:pPr>
        <w:rPr>
          <w:ins w:id="107" w:author="Nokia  SA3" w:date="2021-11-16T12:50:00Z"/>
        </w:rPr>
      </w:pPr>
    </w:p>
    <w:p w14:paraId="624E063B" w14:textId="5D75E32A" w:rsidR="004A3040" w:rsidRPr="00BB7789" w:rsidRDefault="00F90F25" w:rsidP="00F90F25">
      <w:pPr>
        <w:pStyle w:val="B1"/>
        <w:ind w:left="929" w:firstLine="0"/>
        <w:rPr>
          <w:ins w:id="108" w:author="Nokia SA3" w:date="2021-10-28T09:23:00Z"/>
        </w:rPr>
        <w:pPrChange w:id="109" w:author="Nokia  SA3" w:date="2021-11-16T13:09:00Z">
          <w:pPr>
            <w:numPr>
              <w:numId w:val="1"/>
            </w:numPr>
            <w:ind w:left="720" w:hanging="360"/>
          </w:pPr>
        </w:pPrChange>
      </w:pPr>
      <w:ins w:id="110" w:author="Nokia  SA3" w:date="2021-11-16T13:09:00Z">
        <w:r>
          <w:t>1.</w:t>
        </w:r>
      </w:ins>
      <w:ins w:id="111" w:author="Nokia SA3" w:date="2021-10-28T09:23:00Z">
        <w:r w:rsidR="004A3040">
          <w:t xml:space="preserve">When the UE decides to </w:t>
        </w:r>
      </w:ins>
      <w:ins w:id="112" w:author="Nokia SA3" w:date="2021-10-28T09:24:00Z">
        <w:r w:rsidR="004A3040">
          <w:t>perform NSWO</w:t>
        </w:r>
      </w:ins>
      <w:ins w:id="113"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rsidP="00F90F25">
      <w:pPr>
        <w:pStyle w:val="B1"/>
        <w:ind w:left="929" w:firstLine="0"/>
        <w:rPr>
          <w:ins w:id="114" w:author="Nokia SA3" w:date="2021-10-28T09:23:00Z"/>
        </w:rPr>
        <w:pPrChange w:id="115" w:author="Nokia  SA3" w:date="2021-11-16T13:09:00Z">
          <w:pPr>
            <w:numPr>
              <w:numId w:val="1"/>
            </w:numPr>
            <w:ind w:left="720" w:hanging="360"/>
          </w:pPr>
        </w:pPrChange>
      </w:pPr>
      <w:ins w:id="116" w:author="Nokia  SA3" w:date="2021-11-16T13:09:00Z">
        <w:r>
          <w:t>2.</w:t>
        </w:r>
      </w:ins>
      <w:ins w:id="117" w:author="Nokia SA3" w:date="2021-10-28T09:23:00Z">
        <w:r w:rsidR="004A3040" w:rsidRPr="00BB7789">
          <w:t xml:space="preserve">The </w:t>
        </w:r>
        <w:r w:rsidR="004A3040" w:rsidRPr="00BB7789">
          <w:rPr>
            <w:lang w:eastAsia="zh-CN"/>
          </w:rPr>
          <w:t xml:space="preserve">WLAN </w:t>
        </w:r>
      </w:ins>
      <w:ins w:id="118"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19"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rsidP="00F90F25">
      <w:pPr>
        <w:pStyle w:val="B1"/>
        <w:ind w:left="929" w:firstLine="0"/>
        <w:rPr>
          <w:ins w:id="120" w:author="Nokia SA3" w:date="2021-10-28T09:23:00Z"/>
        </w:rPr>
        <w:pPrChange w:id="121" w:author="Nokia  SA3" w:date="2021-11-16T13:09:00Z">
          <w:pPr>
            <w:numPr>
              <w:numId w:val="1"/>
            </w:numPr>
            <w:ind w:left="720" w:hanging="360"/>
          </w:pPr>
        </w:pPrChange>
      </w:pPr>
      <w:ins w:id="122" w:author="Nokia  SA3" w:date="2021-11-16T13:09:00Z">
        <w:r>
          <w:t>3.</w:t>
        </w:r>
      </w:ins>
      <w:ins w:id="123"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77777777" w:rsidR="004A3040" w:rsidRPr="00821D6A" w:rsidRDefault="004A3040">
      <w:pPr>
        <w:pStyle w:val="EditorsNote"/>
        <w:ind w:left="720" w:firstLine="0"/>
        <w:rPr>
          <w:ins w:id="124" w:author="Nokia SA3" w:date="2021-10-28T09:23:00Z"/>
        </w:rPr>
        <w:pPrChange w:id="125" w:author="Nokia  SA3" w:date="2021-11-16T12:16:00Z">
          <w:pPr>
            <w:pStyle w:val="EditorsNote"/>
          </w:pPr>
        </w:pPrChange>
      </w:pPr>
      <w:ins w:id="126" w:author="Nokia SA3" w:date="2021-10-28T09:23:00Z">
        <w:r w:rsidRPr="00821D6A">
          <w:t xml:space="preserve">Editor’s Note: username@realm format will need to be specified for SUCI in NAI format in clause 28.7.3 of TS 23.003. </w:t>
        </w:r>
      </w:ins>
    </w:p>
    <w:p w14:paraId="35EA0180" w14:textId="66BC9952" w:rsidR="004A3040" w:rsidRPr="0052714E" w:rsidRDefault="00F90F25" w:rsidP="00F90F25">
      <w:pPr>
        <w:pStyle w:val="B1"/>
        <w:ind w:left="929" w:firstLine="0"/>
        <w:rPr>
          <w:ins w:id="127" w:author="Nokia SA3" w:date="2021-10-28T09:23:00Z"/>
        </w:rPr>
        <w:pPrChange w:id="128" w:author="Nokia  SA3" w:date="2021-11-16T13:09:00Z">
          <w:pPr>
            <w:numPr>
              <w:numId w:val="1"/>
            </w:numPr>
            <w:ind w:left="720" w:hanging="360"/>
          </w:pPr>
        </w:pPrChange>
      </w:pPr>
      <w:ins w:id="129" w:author="Nokia  SA3" w:date="2021-11-16T13:09:00Z">
        <w:r>
          <w:t>4.</w:t>
        </w:r>
      </w:ins>
      <w:ins w:id="130"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rsidP="00F90F25">
      <w:pPr>
        <w:pStyle w:val="B1"/>
        <w:ind w:left="1420"/>
        <w:rPr>
          <w:ins w:id="131" w:author="Nokia SA3" w:date="2021-10-28T09:23:00Z"/>
        </w:rPr>
        <w:pPrChange w:id="132" w:author="Nokia  SA3" w:date="2021-11-16T13:10:00Z">
          <w:pPr>
            <w:pStyle w:val="NO"/>
          </w:pPr>
        </w:pPrChange>
      </w:pPr>
      <w:ins w:id="133"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rsidP="004A3040">
      <w:pPr>
        <w:pStyle w:val="ListParagraph"/>
        <w:ind w:left="360"/>
        <w:rPr>
          <w:ins w:id="134" w:author="Nokia SA3" w:date="2021-10-28T09:23:00Z"/>
          <w:rFonts w:ascii="Times New Roman" w:hAnsi="Times New Roman"/>
          <w:sz w:val="20"/>
        </w:rPr>
      </w:pPr>
    </w:p>
    <w:p w14:paraId="0F67FD6B" w14:textId="3D1183B2" w:rsidR="004A3040" w:rsidRDefault="00F90F25" w:rsidP="00F90F25">
      <w:pPr>
        <w:pStyle w:val="B1"/>
        <w:ind w:left="929" w:firstLine="0"/>
        <w:rPr>
          <w:ins w:id="135" w:author="Nokia SA3" w:date="2021-10-28T09:23:00Z"/>
        </w:rPr>
        <w:pPrChange w:id="136" w:author="Nokia  SA3" w:date="2021-11-16T13:09:00Z">
          <w:pPr>
            <w:pStyle w:val="ListParagraph"/>
            <w:numPr>
              <w:numId w:val="1"/>
            </w:numPr>
            <w:ind w:hanging="360"/>
          </w:pPr>
        </w:pPrChange>
      </w:pPr>
      <w:ins w:id="137" w:author="Nokia  SA3" w:date="2021-11-16T13:09:00Z">
        <w:r>
          <w:t>5.</w:t>
        </w:r>
      </w:ins>
      <w:ins w:id="138"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w:t>
        </w:r>
        <w:proofErr w:type="spellStart"/>
        <w:r w:rsidR="004A3040" w:rsidRPr="00BB7789">
          <w:t>NSWO_indicator</w:t>
        </w:r>
        <w:proofErr w:type="spellEnd"/>
        <w:r w:rsidR="004A3040" w:rsidRPr="00BB7789">
          <w:t xml:space="preserve">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w:t>
        </w:r>
        <w:proofErr w:type="gramStart"/>
        <w:r w:rsidR="004A3040">
          <w:t>G:NSWO</w:t>
        </w:r>
        <w:proofErr w:type="gramEnd"/>
        <w:r w:rsidR="004A3040">
          <w:t>”.</w:t>
        </w:r>
      </w:ins>
    </w:p>
    <w:p w14:paraId="2371B768" w14:textId="77777777" w:rsidR="004A3040" w:rsidRPr="00BB7789" w:rsidRDefault="004A3040" w:rsidP="004A3040">
      <w:pPr>
        <w:pStyle w:val="ListParagraph"/>
        <w:rPr>
          <w:ins w:id="139" w:author="Nokia SA3" w:date="2021-10-28T09:23:00Z"/>
          <w:rFonts w:ascii="Times New Roman" w:hAnsi="Times New Roman"/>
          <w:sz w:val="20"/>
        </w:rPr>
      </w:pPr>
    </w:p>
    <w:p w14:paraId="5C95D9D6" w14:textId="71A348E1" w:rsidR="004A3040" w:rsidRDefault="00F90F25" w:rsidP="00F90F25">
      <w:pPr>
        <w:pStyle w:val="B1"/>
        <w:ind w:left="929" w:firstLine="0"/>
        <w:rPr>
          <w:ins w:id="140" w:author="Nokia SA3" w:date="2021-10-28T09:23:00Z"/>
        </w:rPr>
        <w:pPrChange w:id="141" w:author="Nokia  SA3" w:date="2021-11-16T13:09:00Z">
          <w:pPr>
            <w:pStyle w:val="ListParagraph"/>
            <w:numPr>
              <w:numId w:val="1"/>
            </w:numPr>
            <w:ind w:hanging="360"/>
          </w:pPr>
        </w:pPrChange>
      </w:pPr>
      <w:ins w:id="142" w:author="Nokia  SA3" w:date="2021-11-16T13:09:00Z">
        <w:r>
          <w:t>6.</w:t>
        </w:r>
      </w:ins>
      <w:ins w:id="143"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44" w:author="Nokia SA3" w:date="2021-10-28T09:23:00Z"/>
          <w:rFonts w:ascii="Times New Roman" w:hAnsi="Times New Roman"/>
          <w:sz w:val="20"/>
        </w:rPr>
      </w:pPr>
    </w:p>
    <w:p w14:paraId="5FC57F34" w14:textId="4BA184B2" w:rsidR="004A3040" w:rsidRPr="00F339AA" w:rsidDel="0086453C" w:rsidRDefault="004A3040">
      <w:pPr>
        <w:pStyle w:val="EditorsNote"/>
        <w:ind w:left="720" w:firstLine="0"/>
        <w:rPr>
          <w:ins w:id="145" w:author="Nokia SA3" w:date="2021-10-28T09:23:00Z"/>
          <w:del w:id="146" w:author="Nokia SA3 r3" w:date="2021-11-16T14:04:00Z"/>
        </w:rPr>
        <w:pPrChange w:id="147" w:author="Nokia  SA3" w:date="2021-11-16T12:16:00Z">
          <w:pPr>
            <w:pStyle w:val="EditorsNote"/>
          </w:pPr>
        </w:pPrChange>
      </w:pPr>
      <w:ins w:id="148" w:author="Nokia SA3" w:date="2021-10-28T09:23:00Z">
        <w:del w:id="149" w:author="Nokia SA3 r3" w:date="2021-11-16T14:04:00Z">
          <w:r w:rsidDel="0086453C">
            <w:delText xml:space="preserve">Editor’s Note: </w:delText>
          </w:r>
          <w:r w:rsidRPr="00F339AA" w:rsidDel="0086453C">
            <w:tab/>
          </w:r>
          <w:r w:rsidDel="0086453C">
            <w:delText>Either</w:delText>
          </w:r>
          <w:r w:rsidRPr="00F339AA" w:rsidDel="0086453C">
            <w:delTex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delText>
          </w:r>
          <w:r w:rsidDel="0086453C">
            <w:delText>could be defined. The reuse of existing service operations is assumed here but this is FFS and needs to be updated once this issue is resolved.</w:delText>
          </w:r>
        </w:del>
      </w:ins>
    </w:p>
    <w:p w14:paraId="36ADDB5D" w14:textId="77777777" w:rsidR="004A3040" w:rsidRPr="00BB7789" w:rsidRDefault="004A3040" w:rsidP="004A3040">
      <w:pPr>
        <w:pStyle w:val="ListParagraph"/>
        <w:rPr>
          <w:ins w:id="150" w:author="Nokia SA3" w:date="2021-10-28T09:23:00Z"/>
          <w:rFonts w:ascii="Times New Roman" w:hAnsi="Times New Roman"/>
          <w:sz w:val="20"/>
        </w:rPr>
      </w:pPr>
    </w:p>
    <w:p w14:paraId="46C540B9" w14:textId="781173B4" w:rsidR="004A3040" w:rsidRPr="00F339AA" w:rsidRDefault="00F90F25" w:rsidP="00F90F25">
      <w:pPr>
        <w:pStyle w:val="B1"/>
        <w:ind w:left="929" w:firstLine="0"/>
        <w:rPr>
          <w:ins w:id="151" w:author="Nokia SA3" w:date="2021-10-28T09:23:00Z"/>
        </w:rPr>
        <w:pPrChange w:id="152" w:author="Nokia  SA3" w:date="2021-11-16T13:09:00Z">
          <w:pPr>
            <w:pStyle w:val="ListParagraph"/>
            <w:numPr>
              <w:numId w:val="1"/>
            </w:numPr>
            <w:ind w:hanging="360"/>
          </w:pPr>
        </w:pPrChange>
      </w:pPr>
      <w:ins w:id="153" w:author="Nokia  SA3" w:date="2021-11-16T13:09:00Z">
        <w:r>
          <w:t>7.</w:t>
        </w:r>
      </w:ins>
      <w:ins w:id="154"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w:t>
        </w:r>
      </w:ins>
      <w:ins w:id="155" w:author="Nokia SA3 r3" w:date="2021-11-16T14:07:00Z">
        <w:r w:rsidR="0086453C">
          <w:t xml:space="preserve">Based on SUPI, the UDM/ARPF shall choose the authentication method. </w:t>
        </w:r>
      </w:ins>
      <w:ins w:id="156" w:author="Nokia SA3" w:date="2021-10-28T09:23:00Z">
        <w:r w:rsidR="004A3040" w:rsidRPr="00BB7789">
          <w:t xml:space="preserve">UDM </w:t>
        </w:r>
        <w:r w:rsidR="004A3040">
          <w:t xml:space="preserve">shall </w:t>
        </w:r>
        <w:r w:rsidR="004A3040" w:rsidRPr="00BB7789">
          <w:t xml:space="preserve">generate </w:t>
        </w:r>
      </w:ins>
      <w:ins w:id="157" w:author="Nokia SA3 r3" w:date="2021-11-16T14:09:00Z">
        <w:r w:rsidR="0086453C">
          <w:t>and includ</w:t>
        </w:r>
      </w:ins>
      <w:ins w:id="158" w:author="Nokia SA3 r3" w:date="2021-11-16T14:10:00Z">
        <w:r w:rsidR="0086453C">
          <w:t xml:space="preserve">e </w:t>
        </w:r>
      </w:ins>
      <w:ins w:id="159"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60" w:author="Nokia SA3" w:date="2021-10-28T09:24:00Z">
        <w:r w:rsidR="004A3040">
          <w:t xml:space="preserve"> </w:t>
        </w:r>
      </w:ins>
      <w:ins w:id="161" w:author="Nokia SA3" w:date="2021-10-28T09:23:00Z">
        <w:r w:rsidR="004A3040" w:rsidRPr="00BB7789">
          <w:t xml:space="preserve">and </w:t>
        </w:r>
        <w:del w:id="162" w:author="Nokia SA3 r3" w:date="2021-11-16T14:10:00Z">
          <w:r w:rsidR="004A3040" w:rsidDel="0086453C">
            <w:delText>shall</w:delText>
          </w:r>
        </w:del>
      </w:ins>
      <w:ins w:id="163" w:author="Nokia SA3 r3" w:date="2021-11-16T14:10:00Z">
        <w:r w:rsidR="0086453C">
          <w:t>may</w:t>
        </w:r>
      </w:ins>
      <w:ins w:id="164" w:author="Nokia SA3" w:date="2021-10-28T09:23:00Z">
        <w:r w:rsidR="004A3040">
          <w:t xml:space="preserve"> include</w:t>
        </w:r>
        <w:r w:rsidR="004A3040" w:rsidRPr="00BB7789">
          <w:t xml:space="preserve"> </w:t>
        </w:r>
        <w:del w:id="165"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rsidP="004A3040">
      <w:pPr>
        <w:pStyle w:val="ListParagraph"/>
        <w:rPr>
          <w:ins w:id="166" w:author="Nokia SA3" w:date="2021-10-28T09:23:00Z"/>
          <w:rFonts w:ascii="Times New Roman" w:hAnsi="Times New Roman"/>
          <w:sz w:val="20"/>
        </w:rPr>
      </w:pPr>
    </w:p>
    <w:p w14:paraId="6ED74F60" w14:textId="748931A8" w:rsidR="004A3040" w:rsidRPr="00BB7789" w:rsidRDefault="00F90F25" w:rsidP="00F90F25">
      <w:pPr>
        <w:pStyle w:val="B1"/>
        <w:ind w:left="929" w:firstLine="0"/>
        <w:rPr>
          <w:ins w:id="167" w:author="Nokia SA3" w:date="2021-10-28T09:23:00Z"/>
        </w:rPr>
        <w:pPrChange w:id="168" w:author="Nokia  SA3" w:date="2021-11-16T13:09:00Z">
          <w:pPr>
            <w:pStyle w:val="ListParagraph"/>
            <w:numPr>
              <w:numId w:val="1"/>
            </w:numPr>
            <w:ind w:hanging="360"/>
          </w:pPr>
        </w:pPrChange>
      </w:pPr>
      <w:ins w:id="169" w:author="Nokia  SA3" w:date="2021-11-16T13:09:00Z">
        <w:r>
          <w:t>8.</w:t>
        </w:r>
      </w:ins>
      <w:ins w:id="170"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rsidP="004A3040">
      <w:pPr>
        <w:pStyle w:val="ListParagraph"/>
        <w:rPr>
          <w:ins w:id="171" w:author="Nokia SA3" w:date="2021-10-28T09:23:00Z"/>
          <w:rFonts w:ascii="Times New Roman" w:hAnsi="Times New Roman"/>
          <w:sz w:val="20"/>
        </w:rPr>
      </w:pPr>
    </w:p>
    <w:p w14:paraId="6FADAAAF" w14:textId="785BDA93" w:rsidR="004A3040" w:rsidRPr="00BB7789" w:rsidRDefault="00F90F25" w:rsidP="00F90F25">
      <w:pPr>
        <w:pStyle w:val="B1"/>
        <w:ind w:left="929" w:firstLine="0"/>
        <w:rPr>
          <w:ins w:id="172" w:author="Nokia SA3" w:date="2021-10-28T09:23:00Z"/>
        </w:rPr>
        <w:pPrChange w:id="173" w:author="Nokia  SA3" w:date="2021-11-16T13:09:00Z">
          <w:pPr>
            <w:pStyle w:val="ListParagraph"/>
            <w:numPr>
              <w:numId w:val="1"/>
            </w:numPr>
            <w:ind w:hanging="360"/>
          </w:pPr>
        </w:pPrChange>
      </w:pPr>
      <w:ins w:id="174" w:author="Nokia  SA3" w:date="2021-11-16T13:09:00Z">
        <w:r>
          <w:t>9.</w:t>
        </w:r>
      </w:ins>
      <w:ins w:id="175"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rsidP="004A3040">
      <w:pPr>
        <w:pStyle w:val="ListParagraph"/>
        <w:rPr>
          <w:ins w:id="176" w:author="Nokia SA3" w:date="2021-10-28T09:23:00Z"/>
          <w:rFonts w:ascii="Times New Roman" w:hAnsi="Times New Roman"/>
          <w:sz w:val="20"/>
        </w:rPr>
      </w:pPr>
    </w:p>
    <w:p w14:paraId="07A5A87E" w14:textId="048CBFB1" w:rsidR="004A3040" w:rsidRPr="00BB7789" w:rsidRDefault="00F90F25" w:rsidP="00F90F25">
      <w:pPr>
        <w:pStyle w:val="B1"/>
        <w:ind w:left="929" w:firstLine="0"/>
        <w:rPr>
          <w:ins w:id="177" w:author="Nokia SA3" w:date="2021-10-28T09:23:00Z"/>
        </w:rPr>
        <w:pPrChange w:id="178" w:author="Nokia  SA3" w:date="2021-11-16T13:09:00Z">
          <w:pPr>
            <w:pStyle w:val="ListParagraph"/>
            <w:numPr>
              <w:numId w:val="1"/>
            </w:numPr>
            <w:ind w:hanging="360"/>
          </w:pPr>
        </w:pPrChange>
      </w:pPr>
      <w:ins w:id="179" w:author="Nokia  SA3" w:date="2021-11-16T13:09:00Z">
        <w:r>
          <w:t>10.</w:t>
        </w:r>
      </w:ins>
      <w:ins w:id="180"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quest/AKA'-Challenge message to the UE.</w:t>
        </w:r>
      </w:ins>
    </w:p>
    <w:p w14:paraId="793DA856" w14:textId="77777777" w:rsidR="004A3040" w:rsidRPr="00BB7789" w:rsidRDefault="004A3040" w:rsidP="004A3040">
      <w:pPr>
        <w:pStyle w:val="ListParagraph"/>
        <w:rPr>
          <w:ins w:id="181" w:author="Nokia SA3" w:date="2021-10-28T09:23:00Z"/>
          <w:rFonts w:ascii="Times New Roman" w:hAnsi="Times New Roman"/>
          <w:sz w:val="20"/>
        </w:rPr>
      </w:pPr>
    </w:p>
    <w:p w14:paraId="4D6FDEC8" w14:textId="1A8D596C" w:rsidR="004A3040" w:rsidRPr="00BB7789" w:rsidRDefault="00F90F25" w:rsidP="00F90F25">
      <w:pPr>
        <w:pStyle w:val="B1"/>
        <w:ind w:left="929" w:firstLine="0"/>
        <w:rPr>
          <w:ins w:id="182" w:author="Nokia SA3" w:date="2021-10-28T09:23:00Z"/>
          <w:lang w:val="en-US"/>
        </w:rPr>
        <w:pPrChange w:id="183" w:author="Nokia  SA3" w:date="2021-11-16T13:09:00Z">
          <w:pPr>
            <w:pStyle w:val="B1"/>
            <w:numPr>
              <w:numId w:val="1"/>
            </w:numPr>
            <w:ind w:left="720" w:hanging="360"/>
          </w:pPr>
        </w:pPrChange>
      </w:pPr>
      <w:ins w:id="184" w:author="Nokia  SA3" w:date="2021-11-16T13:09:00Z">
        <w:r>
          <w:rPr>
            <w:lang w:val="en-US"/>
          </w:rPr>
          <w:t>11.</w:t>
        </w:r>
      </w:ins>
      <w:ins w:id="185"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w:t>
        </w:r>
        <w:proofErr w:type="gramStart"/>
        <w:r w:rsidR="004A3040">
          <w:rPr>
            <w:lang w:val="en-US"/>
          </w:rPr>
          <w:t>G:NSWO</w:t>
        </w:r>
        <w:proofErr w:type="gramEnd"/>
        <w:r w:rsidR="004A3040">
          <w:rPr>
            <w:lang w:val="en-US"/>
          </w:rPr>
          <w:t>”,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r w:rsidR="004A3040">
          <w:rPr>
            <w:lang w:val="en-US"/>
          </w:rPr>
          <w:t xml:space="preserve"> The UE shall derive the MSK as described in RFC 5448[12]. The UE uses MSK as the pre-shared key for </w:t>
        </w:r>
        <w:r w:rsidR="004A3040">
          <w:t>4-way handshake when it is using NSWO. When the UE is performing NSWO authentication, the K</w:t>
        </w:r>
        <w:r w:rsidR="004A3040">
          <w:rPr>
            <w:vertAlign w:val="subscript"/>
          </w:rPr>
          <w:t>AUSF</w:t>
        </w:r>
        <w:r w:rsidR="004A3040">
          <w:t xml:space="preserve"> shall not be generated by the UE.</w:t>
        </w:r>
      </w:ins>
    </w:p>
    <w:p w14:paraId="57C27C17" w14:textId="4C787A36" w:rsidR="004A3040" w:rsidRPr="00BB7789" w:rsidRDefault="00F90F25" w:rsidP="00F90F25">
      <w:pPr>
        <w:pStyle w:val="B1"/>
        <w:ind w:left="929" w:firstLine="0"/>
        <w:rPr>
          <w:ins w:id="186" w:author="Nokia SA3" w:date="2021-10-28T09:23:00Z"/>
        </w:rPr>
        <w:pPrChange w:id="187" w:author="Nokia  SA3" w:date="2021-11-16T13:09:00Z">
          <w:pPr>
            <w:pStyle w:val="ListParagraph"/>
            <w:numPr>
              <w:numId w:val="1"/>
            </w:numPr>
            <w:ind w:hanging="360"/>
          </w:pPr>
        </w:pPrChange>
      </w:pPr>
      <w:ins w:id="188" w:author="Nokia  SA3" w:date="2021-11-16T13:09:00Z">
        <w:r>
          <w:t>12.</w:t>
        </w:r>
      </w:ins>
      <w:ins w:id="189"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rsidP="004A3040">
      <w:pPr>
        <w:pStyle w:val="ListParagraph"/>
        <w:ind w:left="360"/>
        <w:rPr>
          <w:ins w:id="190" w:author="Nokia SA3" w:date="2021-10-28T09:23:00Z"/>
          <w:rFonts w:ascii="Times New Roman" w:hAnsi="Times New Roman"/>
          <w:sz w:val="20"/>
        </w:rPr>
      </w:pPr>
    </w:p>
    <w:p w14:paraId="5F6FC657" w14:textId="2060DEE3" w:rsidR="004A3040" w:rsidRPr="00BB7789" w:rsidRDefault="00F90F25" w:rsidP="00F90F25">
      <w:pPr>
        <w:pStyle w:val="B1"/>
        <w:ind w:left="929" w:firstLine="0"/>
        <w:rPr>
          <w:ins w:id="191" w:author="Nokia SA3" w:date="2021-10-28T09:23:00Z"/>
        </w:rPr>
        <w:pPrChange w:id="192" w:author="Nokia  SA3" w:date="2021-11-16T13:09:00Z">
          <w:pPr>
            <w:pStyle w:val="ListParagraph"/>
            <w:numPr>
              <w:numId w:val="1"/>
            </w:numPr>
            <w:ind w:hanging="360"/>
          </w:pPr>
        </w:pPrChange>
      </w:pPr>
      <w:ins w:id="193" w:author="Nokia  SA3" w:date="2021-11-16T13:09:00Z">
        <w:r>
          <w:rPr>
            <w:lang w:val="en-US"/>
          </w:rPr>
          <w:t>13.</w:t>
        </w:r>
      </w:ins>
      <w:ins w:id="194"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rsidP="004A3040">
      <w:pPr>
        <w:pStyle w:val="ListParagraph"/>
        <w:rPr>
          <w:ins w:id="195" w:author="Nokia SA3" w:date="2021-10-28T09:23:00Z"/>
          <w:rFonts w:ascii="Times New Roman" w:hAnsi="Times New Roman"/>
          <w:sz w:val="20"/>
        </w:rPr>
      </w:pPr>
    </w:p>
    <w:p w14:paraId="7A1C2917" w14:textId="626739C1" w:rsidR="004A3040" w:rsidRDefault="00F90F25" w:rsidP="00F90F25">
      <w:pPr>
        <w:pStyle w:val="B1"/>
        <w:ind w:left="929" w:firstLine="0"/>
        <w:rPr>
          <w:ins w:id="196" w:author="Nokia SA3" w:date="2021-10-28T09:23:00Z"/>
        </w:rPr>
        <w:pPrChange w:id="197" w:author="Nokia  SA3" w:date="2021-11-16T13:10:00Z">
          <w:pPr>
            <w:pStyle w:val="ListParagraph"/>
            <w:numPr>
              <w:numId w:val="1"/>
            </w:numPr>
            <w:ind w:hanging="360"/>
          </w:pPr>
        </w:pPrChange>
      </w:pPr>
      <w:ins w:id="198" w:author="Nokia  SA3" w:date="2021-11-16T13:10:00Z">
        <w:r>
          <w:rPr>
            <w:lang w:val="en-US"/>
          </w:rPr>
          <w:t>14.</w:t>
        </w:r>
      </w:ins>
      <w:ins w:id="199"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rsidP="004A3040">
      <w:pPr>
        <w:pStyle w:val="ListParagraph"/>
        <w:rPr>
          <w:ins w:id="200" w:author="Nokia SA3" w:date="2021-10-28T09:23:00Z"/>
          <w:rFonts w:ascii="Times New Roman" w:hAnsi="Times New Roman"/>
          <w:sz w:val="20"/>
        </w:rPr>
      </w:pPr>
    </w:p>
    <w:p w14:paraId="21970437" w14:textId="16C67B96" w:rsidR="004A3040" w:rsidRPr="00BB7789" w:rsidRDefault="00F90F25" w:rsidP="00F90F25">
      <w:pPr>
        <w:pStyle w:val="B1"/>
        <w:ind w:left="929" w:firstLine="0"/>
        <w:rPr>
          <w:ins w:id="201" w:author="Nokia SA3" w:date="2021-10-28T09:23:00Z"/>
        </w:rPr>
        <w:pPrChange w:id="202" w:author="Nokia  SA3" w:date="2021-11-16T13:10:00Z">
          <w:pPr>
            <w:pStyle w:val="ListParagraph"/>
            <w:numPr>
              <w:numId w:val="1"/>
            </w:numPr>
            <w:ind w:hanging="360"/>
          </w:pPr>
        </w:pPrChange>
      </w:pPr>
      <w:ins w:id="203" w:author="Nokia  SA3" w:date="2021-11-16T13:10:00Z">
        <w:r>
          <w:rPr>
            <w:lang w:val="en-US"/>
          </w:rPr>
          <w:t>15.</w:t>
        </w:r>
      </w:ins>
      <w:ins w:id="204"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ill continue as follows to step 16, otherwise it will return an error to the NSWO NF. </w:t>
        </w:r>
      </w:ins>
    </w:p>
    <w:p w14:paraId="39896CE0" w14:textId="77777777" w:rsidR="004A3040" w:rsidRPr="00BB7789" w:rsidRDefault="004A3040" w:rsidP="004A3040">
      <w:pPr>
        <w:pStyle w:val="ListParagraph"/>
        <w:rPr>
          <w:ins w:id="205" w:author="Nokia SA3" w:date="2021-10-28T09:23:00Z"/>
          <w:rFonts w:ascii="Times New Roman" w:hAnsi="Times New Roman"/>
          <w:sz w:val="20"/>
        </w:rPr>
      </w:pPr>
    </w:p>
    <w:p w14:paraId="68229E5F" w14:textId="3DF7842C" w:rsidR="004A3040" w:rsidRDefault="00F90F25" w:rsidP="00F90F25">
      <w:pPr>
        <w:pStyle w:val="B1"/>
        <w:ind w:left="929" w:firstLine="0"/>
        <w:rPr>
          <w:ins w:id="206" w:author="Nokia SA3" w:date="2021-10-28T09:23:00Z"/>
        </w:rPr>
        <w:pPrChange w:id="207" w:author="Nokia  SA3" w:date="2021-11-16T13:10:00Z">
          <w:pPr>
            <w:pStyle w:val="ListParagraph"/>
            <w:numPr>
              <w:numId w:val="1"/>
            </w:numPr>
            <w:ind w:hanging="360"/>
          </w:pPr>
        </w:pPrChange>
      </w:pPr>
      <w:ins w:id="208" w:author="Nokia  SA3" w:date="2021-11-16T13:10:00Z">
        <w:r>
          <w:t>16.</w:t>
        </w:r>
      </w:ins>
      <w:ins w:id="209" w:author="Nokia SA3" w:date="2021-10-28T09:23:00Z">
        <w:r w:rsidR="004A3040" w:rsidRPr="00BB7789">
          <w:t xml:space="preserve">The AUSF </w:t>
        </w:r>
        <w:r w:rsidR="004A3040">
          <w:t xml:space="preserve">shall </w:t>
        </w:r>
        <w:r w:rsidR="004A3040" w:rsidRPr="00BB7789">
          <w:t xml:space="preserve">derive the required </w:t>
        </w:r>
        <w:r w:rsidR="004A3040">
          <w:t xml:space="preserve">MSK key from </w:t>
        </w:r>
        <w:r w:rsidR="004A3040" w:rsidRPr="00033270">
          <w:t xml:space="preserve">CK’ and IK’ as per Annex F </w:t>
        </w:r>
        <w:r w:rsidR="004A3040">
          <w:t>as described in RFC 5448[12]. The K</w:t>
        </w:r>
        <w:r w:rsidR="004A3040">
          <w:rPr>
            <w:vertAlign w:val="subscript"/>
          </w:rPr>
          <w:t>AUSF</w:t>
        </w:r>
        <w:r w:rsidR="004A3040">
          <w:t xml:space="preserve"> shall not be generated by the AUSF. </w:t>
        </w:r>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NF.</w:t>
        </w:r>
      </w:ins>
    </w:p>
    <w:p w14:paraId="132289EA" w14:textId="74C88822" w:rsidR="004A3040" w:rsidRPr="0086453C" w:rsidRDefault="0086453C" w:rsidP="0086453C">
      <w:pPr>
        <w:pStyle w:val="B1"/>
        <w:ind w:left="1420"/>
        <w:rPr>
          <w:ins w:id="210" w:author="Nokia SA3" w:date="2021-10-28T09:23:00Z"/>
        </w:rPr>
        <w:pPrChange w:id="211" w:author="Nokia SA3 r3" w:date="2021-11-16T14:11:00Z">
          <w:pPr>
            <w:pStyle w:val="ListParagraph"/>
          </w:pPr>
        </w:pPrChange>
      </w:pPr>
      <w:ins w:id="212" w:author="Nokia SA3 r3" w:date="2021-11-16T14:11:00Z">
        <w:r w:rsidRPr="00CD72D3">
          <w:t xml:space="preserve">NOTE </w:t>
        </w:r>
        <w:r>
          <w:t>2</w:t>
        </w:r>
        <w:r w:rsidRPr="00CD72D3">
          <w:t>:</w:t>
        </w:r>
        <w:r w:rsidRPr="00BB7789">
          <w:t xml:space="preserve"> </w:t>
        </w:r>
        <w:r>
          <w:t>The AUS</w:t>
        </w:r>
      </w:ins>
      <w:ins w:id="213" w:author="Nokia SA3 r3" w:date="2021-11-16T14:12:00Z">
        <w:r>
          <w:t>F</w:t>
        </w:r>
      </w:ins>
      <w:ins w:id="214" w:author="Nokia SA3 r3" w:date="2021-11-16T14:14:00Z">
        <w:r w:rsidR="002D58A1">
          <w:t>/UDM</w:t>
        </w:r>
      </w:ins>
      <w:ins w:id="215" w:author="Nokia SA3 r3" w:date="2021-11-16T14:12:00Z">
        <w:r>
          <w:t xml:space="preserve"> shall not </w:t>
        </w:r>
      </w:ins>
      <w:ins w:id="216" w:author="Nokia SA3 r3" w:date="2021-11-16T14:14:00Z">
        <w:r w:rsidR="002D58A1">
          <w:t xml:space="preserve">perform the </w:t>
        </w:r>
      </w:ins>
      <w:ins w:id="217" w:author="Nokia SA3 r3" w:date="2021-11-16T14:15:00Z">
        <w:r w:rsidR="002D58A1">
          <w:t xml:space="preserve">linking increased home control to subsequent procedures (as stated in </w:t>
        </w:r>
      </w:ins>
      <w:ins w:id="218" w:author="Nokia SA3 r3" w:date="2021-11-16T14:16:00Z">
        <w:r w:rsidR="002D58A1">
          <w:t>present document clause 6.1.4</w:t>
        </w:r>
      </w:ins>
      <w:ins w:id="219" w:author="Nokia SA3 r3" w:date="2021-11-16T14:15:00Z">
        <w:r w:rsidR="002D58A1">
          <w:t>)</w:t>
        </w:r>
      </w:ins>
    </w:p>
    <w:p w14:paraId="2F11A2F6" w14:textId="77777777" w:rsidR="004A3040" w:rsidRPr="00F339AA" w:rsidRDefault="004A3040" w:rsidP="004A3040">
      <w:pPr>
        <w:pStyle w:val="ListParagraph"/>
        <w:rPr>
          <w:ins w:id="220" w:author="Nokia SA3" w:date="2021-10-28T09:23:00Z"/>
          <w:rFonts w:ascii="Times New Roman" w:hAnsi="Times New Roman"/>
          <w:sz w:val="20"/>
        </w:rPr>
      </w:pPr>
    </w:p>
    <w:p w14:paraId="52A57FBF" w14:textId="1AC30C62" w:rsidR="004A3040" w:rsidRDefault="00F90F25" w:rsidP="00F90F25">
      <w:pPr>
        <w:pStyle w:val="B1"/>
        <w:ind w:left="929" w:firstLine="0"/>
        <w:rPr>
          <w:ins w:id="221" w:author="Nokia SA3" w:date="2021-10-28T09:23:00Z"/>
        </w:rPr>
        <w:pPrChange w:id="222" w:author="Nokia  SA3" w:date="2021-11-16T13:10:00Z">
          <w:pPr>
            <w:pStyle w:val="ListParagraph"/>
            <w:numPr>
              <w:numId w:val="1"/>
            </w:numPr>
            <w:ind w:hanging="360"/>
          </w:pPr>
        </w:pPrChange>
      </w:pPr>
      <w:ins w:id="223" w:author="Nokia  SA3" w:date="2021-11-16T13:10:00Z">
        <w:r>
          <w:t>17.</w:t>
        </w:r>
      </w:ins>
      <w:ins w:id="224"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rsidP="004A3040">
      <w:pPr>
        <w:pStyle w:val="ListParagraph"/>
        <w:rPr>
          <w:ins w:id="225" w:author="Nokia SA3" w:date="2021-10-28T09:23:00Z"/>
          <w:rFonts w:ascii="Times New Roman" w:hAnsi="Times New Roman"/>
          <w:sz w:val="20"/>
        </w:rPr>
      </w:pPr>
    </w:p>
    <w:p w14:paraId="777C4FF6" w14:textId="29CAD592" w:rsidR="004A3040" w:rsidRPr="0008667A" w:rsidDel="00F90F25" w:rsidRDefault="00F90F25" w:rsidP="00F90F25">
      <w:pPr>
        <w:pStyle w:val="B1"/>
        <w:ind w:left="929" w:firstLine="0"/>
        <w:rPr>
          <w:ins w:id="226" w:author="Nokia SA3" w:date="2021-10-28T09:23:00Z"/>
          <w:del w:id="227" w:author="Nokia  SA3" w:date="2021-11-16T13:10:00Z"/>
        </w:rPr>
        <w:pPrChange w:id="228" w:author="Nokia  SA3" w:date="2021-11-16T13:10:00Z">
          <w:pPr>
            <w:pStyle w:val="ListParagraph"/>
            <w:numPr>
              <w:numId w:val="1"/>
            </w:numPr>
            <w:ind w:hanging="360"/>
          </w:pPr>
        </w:pPrChange>
      </w:pPr>
      <w:ins w:id="229" w:author="Nokia  SA3" w:date="2021-11-16T13:10:00Z">
        <w:r>
          <w:t>18.</w:t>
        </w:r>
      </w:ins>
      <w:ins w:id="230" w:author="Nokia SA3" w:date="2021-10-28T09:23:00Z">
        <w:r w:rsidR="004A3040">
          <w:t xml:space="preserve">Upon receiving the EAP-Success message, the UE </w:t>
        </w:r>
      </w:ins>
      <w:ins w:id="231" w:author="Nokia SA3 r3" w:date="2021-11-16T14:30:00Z">
        <w:r w:rsidR="00DE5449">
          <w:t xml:space="preserve">may </w:t>
        </w:r>
      </w:ins>
      <w:ins w:id="232" w:author="Nokia SA3" w:date="2021-10-28T09:23:00Z">
        <w:r w:rsidR="004A3040">
          <w:t>use</w:t>
        </w:r>
        <w:del w:id="233" w:author="Nokia SA3 r3" w:date="2021-11-16T14:30:00Z">
          <w:r w:rsidR="004A3040" w:rsidDel="00DE5449">
            <w:delText>s</w:delText>
          </w:r>
        </w:del>
        <w:r w:rsidR="004A3040">
          <w:t xml:space="preserve"> the MSK to perform a 4-way handshake with the WLAN AN to establish a secure connection with the WLAN AN</w:t>
        </w:r>
      </w:ins>
      <w:ins w:id="234" w:author="Nokia SA3 r3" w:date="2021-11-16T14:41:00Z">
        <w:r w:rsidR="00C74BF5">
          <w:t>.</w:t>
        </w:r>
      </w:ins>
      <w:ins w:id="235" w:author="Nokia SA3" w:date="2021-10-28T09:23:00Z">
        <w:del w:id="236" w:author="Nokia  SA3" w:date="2021-11-16T13:10:00Z">
          <w:r w:rsidR="004A3040" w:rsidRPr="0008667A" w:rsidDel="00F90F25">
            <w:delText>.</w:delText>
          </w:r>
        </w:del>
      </w:ins>
    </w:p>
    <w:p w14:paraId="02B7A493" w14:textId="5A315AA4" w:rsidR="00FF434F" w:rsidRPr="00F90F25" w:rsidRDefault="00FF434F" w:rsidP="00F90F25">
      <w:pPr>
        <w:pStyle w:val="B1"/>
        <w:ind w:left="929" w:firstLine="0"/>
      </w:pPr>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E21E8" w14:textId="77777777" w:rsidR="00C67989" w:rsidRDefault="00C67989">
      <w:r>
        <w:separator/>
      </w:r>
    </w:p>
  </w:endnote>
  <w:endnote w:type="continuationSeparator" w:id="0">
    <w:p w14:paraId="658819F6" w14:textId="77777777" w:rsidR="00C67989" w:rsidRDefault="00C67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7E18E6" w14:textId="77777777" w:rsidR="00C67989" w:rsidRDefault="00C67989">
      <w:r>
        <w:separator/>
      </w:r>
    </w:p>
  </w:footnote>
  <w:footnote w:type="continuationSeparator" w:id="0">
    <w:p w14:paraId="0F595868" w14:textId="77777777" w:rsidR="00C67989" w:rsidRDefault="00C679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182"/>
    <w:rsid w:val="000255ED"/>
    <w:rsid w:val="000266F3"/>
    <w:rsid w:val="00032610"/>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D2A39"/>
    <w:rsid w:val="002D58A1"/>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B10C8"/>
    <w:rsid w:val="003D7E79"/>
    <w:rsid w:val="003E1A36"/>
    <w:rsid w:val="00402D8A"/>
    <w:rsid w:val="00404F78"/>
    <w:rsid w:val="0040630B"/>
    <w:rsid w:val="00410371"/>
    <w:rsid w:val="004242F1"/>
    <w:rsid w:val="0043571D"/>
    <w:rsid w:val="00451477"/>
    <w:rsid w:val="004558E1"/>
    <w:rsid w:val="00470C69"/>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65095"/>
    <w:rsid w:val="00571CE1"/>
    <w:rsid w:val="00572729"/>
    <w:rsid w:val="00590809"/>
    <w:rsid w:val="00592D74"/>
    <w:rsid w:val="005A0C2D"/>
    <w:rsid w:val="005D508D"/>
    <w:rsid w:val="005E09DC"/>
    <w:rsid w:val="005E11AB"/>
    <w:rsid w:val="005E2C44"/>
    <w:rsid w:val="005E6BF6"/>
    <w:rsid w:val="005E7CAA"/>
    <w:rsid w:val="005F2814"/>
    <w:rsid w:val="0060675C"/>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6A07"/>
    <w:rsid w:val="007F39CA"/>
    <w:rsid w:val="007F7259"/>
    <w:rsid w:val="008040A8"/>
    <w:rsid w:val="00821D6A"/>
    <w:rsid w:val="0082708F"/>
    <w:rsid w:val="008279FA"/>
    <w:rsid w:val="00843314"/>
    <w:rsid w:val="00853925"/>
    <w:rsid w:val="008626E7"/>
    <w:rsid w:val="0086453C"/>
    <w:rsid w:val="00870EE7"/>
    <w:rsid w:val="00875D91"/>
    <w:rsid w:val="00880A55"/>
    <w:rsid w:val="008863B9"/>
    <w:rsid w:val="008A45A6"/>
    <w:rsid w:val="008A608C"/>
    <w:rsid w:val="008B0865"/>
    <w:rsid w:val="008B147A"/>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DE5449"/>
    <w:rsid w:val="00E07313"/>
    <w:rsid w:val="00E129DC"/>
    <w:rsid w:val="00E13F3D"/>
    <w:rsid w:val="00E22BCF"/>
    <w:rsid w:val="00E27DE1"/>
    <w:rsid w:val="00E33108"/>
    <w:rsid w:val="00E34898"/>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3.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4.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5.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2E11B2F-0F4D-4C04-B160-CB40DDA1454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23</Words>
  <Characters>7494</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 r3</cp:lastModifiedBy>
  <cp:revision>2</cp:revision>
  <cp:lastPrinted>1900-01-01T08:00:00Z</cp:lastPrinted>
  <dcterms:created xsi:type="dcterms:W3CDTF">2021-11-16T13:42:00Z</dcterms:created>
  <dcterms:modified xsi:type="dcterms:W3CDTF">2021-11-1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